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43B5" w:rsidRDefault="004D43B5" w:rsidP="004D43B5">
      <w:pPr>
        <w:pStyle w:val="a9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pt;height:56.15pt" o:ole="" fillcolor="window">
            <v:imagedata r:id="rId5" o:title=""/>
          </v:shape>
          <o:OLEObject Type="Embed" ProgID="Visio.Drawing.11" ShapeID="_x0000_i1025" DrawAspect="Content" ObjectID="_1598956410" r:id="rId6"/>
        </w:object>
      </w:r>
    </w:p>
    <w:p w:rsidR="004D43B5" w:rsidRDefault="004D43B5" w:rsidP="004D43B5">
      <w:pPr>
        <w:pStyle w:val="a9"/>
        <w:jc w:val="center"/>
        <w:rPr>
          <w:smallCaps/>
          <w:sz w:val="20"/>
          <w:szCs w:val="20"/>
        </w:rPr>
      </w:pPr>
    </w:p>
    <w:p w:rsidR="004D43B5" w:rsidRDefault="004D43B5" w:rsidP="004D43B5">
      <w:pPr>
        <w:pStyle w:val="a9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4D43B5" w:rsidRDefault="004D43B5" w:rsidP="004D43B5">
      <w:pPr>
        <w:pStyle w:val="a9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4D43B5" w:rsidRDefault="004D43B5" w:rsidP="004D43B5">
      <w:pPr>
        <w:pStyle w:val="a9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4D43B5" w:rsidRDefault="004D43B5" w:rsidP="004D43B5">
      <w:pPr>
        <w:pStyle w:val="FR1"/>
        <w:rPr>
          <w:sz w:val="20"/>
        </w:rPr>
      </w:pPr>
    </w:p>
    <w:p w:rsidR="004D43B5" w:rsidRDefault="00D318F5" w:rsidP="004D43B5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   11.09.2018    № 505</w:t>
      </w:r>
    </w:p>
    <w:p w:rsidR="004D43B5" w:rsidRDefault="004D43B5" w:rsidP="004D43B5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4D43B5" w:rsidTr="004D43B5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D43B5" w:rsidRDefault="004D43B5" w:rsidP="004D43B5">
            <w:pPr>
              <w:pStyle w:val="a9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</w:t>
            </w:r>
            <w:r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 xml:space="preserve">внесення </w:t>
            </w:r>
            <w:r>
              <w:rPr>
                <w:b/>
                <w:sz w:val="28"/>
                <w:szCs w:val="28"/>
              </w:rPr>
              <w:t xml:space="preserve">    </w:t>
            </w:r>
            <w:r>
              <w:rPr>
                <w:b/>
                <w:sz w:val="28"/>
                <w:szCs w:val="28"/>
                <w:lang w:val="uk-UA"/>
              </w:rPr>
              <w:t xml:space="preserve">змін </w:t>
            </w:r>
            <w:r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до </w:t>
            </w:r>
            <w:r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</w:rPr>
              <w:t xml:space="preserve"> 2</w:t>
            </w:r>
            <w:r>
              <w:rPr>
                <w:b/>
                <w:sz w:val="28"/>
                <w:szCs w:val="28"/>
                <w:lang w:val="uk-UA"/>
              </w:rPr>
              <w:t>1.06.</w:t>
            </w:r>
            <w:r>
              <w:rPr>
                <w:b/>
                <w:sz w:val="28"/>
                <w:szCs w:val="28"/>
              </w:rPr>
              <w:t>2016</w:t>
            </w:r>
            <w:r>
              <w:rPr>
                <w:b/>
                <w:sz w:val="28"/>
                <w:szCs w:val="28"/>
                <w:lang w:val="uk-UA"/>
              </w:rPr>
              <w:t xml:space="preserve"> № 332 «Про організацію перевезення пасажирів  </w:t>
            </w:r>
            <w:r w:rsidRPr="004D43B5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 xml:space="preserve">на  </w:t>
            </w:r>
            <w:r w:rsidRPr="004D43B5">
              <w:rPr>
                <w:b/>
                <w:sz w:val="28"/>
                <w:szCs w:val="28"/>
              </w:rPr>
              <w:t xml:space="preserve">  </w:t>
            </w:r>
            <w:r>
              <w:rPr>
                <w:b/>
                <w:sz w:val="28"/>
                <w:szCs w:val="28"/>
                <w:lang w:val="uk-UA"/>
              </w:rPr>
              <w:t>постійних</w:t>
            </w:r>
            <w:r w:rsidRPr="004D43B5">
              <w:rPr>
                <w:b/>
                <w:sz w:val="28"/>
                <w:szCs w:val="28"/>
              </w:rPr>
              <w:t xml:space="preserve">     </w:t>
            </w:r>
            <w:r>
              <w:rPr>
                <w:b/>
                <w:sz w:val="28"/>
                <w:szCs w:val="28"/>
                <w:lang w:val="uk-UA"/>
              </w:rPr>
              <w:t>міських автобусних маршрутах м. Суми»</w:t>
            </w:r>
          </w:p>
        </w:tc>
        <w:bookmarkStart w:id="0" w:name="_GoBack"/>
        <w:bookmarkEnd w:id="0"/>
      </w:tr>
      <w:tr w:rsidR="00233324" w:rsidRPr="00233324" w:rsidTr="004D43B5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233324" w:rsidRPr="00233324" w:rsidRDefault="00233324">
            <w:pPr>
              <w:pStyle w:val="a9"/>
              <w:spacing w:line="276" w:lineRule="auto"/>
              <w:rPr>
                <w:b/>
                <w:sz w:val="28"/>
                <w:szCs w:val="28"/>
                <w:lang w:val="uk-UA"/>
              </w:rPr>
            </w:pPr>
          </w:p>
        </w:tc>
      </w:tr>
    </w:tbl>
    <w:p w:rsidR="00E8150B" w:rsidRPr="00E8150B" w:rsidRDefault="00E8150B" w:rsidP="00E8150B">
      <w:pPr>
        <w:pStyle w:val="a7"/>
        <w:spacing w:after="0"/>
        <w:ind w:left="0" w:firstLine="709"/>
        <w:jc w:val="both"/>
        <w:rPr>
          <w:sz w:val="28"/>
          <w:szCs w:val="28"/>
          <w:lang w:val="uk-UA"/>
        </w:rPr>
      </w:pPr>
      <w:r w:rsidRPr="00E8150B"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відповідно  до статті </w:t>
      </w:r>
      <w:r w:rsidR="007646DB">
        <w:rPr>
          <w:sz w:val="28"/>
          <w:szCs w:val="28"/>
          <w:lang w:val="uk-UA"/>
        </w:rPr>
        <w:t>7</w:t>
      </w:r>
      <w:r w:rsidRPr="00E8150B">
        <w:rPr>
          <w:sz w:val="28"/>
          <w:szCs w:val="28"/>
          <w:lang w:val="uk-UA"/>
        </w:rPr>
        <w:t xml:space="preserve"> Закону України «Про автомобільний  транспорт»</w:t>
      </w:r>
      <w:r w:rsidR="00617BAE">
        <w:rPr>
          <w:sz w:val="28"/>
          <w:szCs w:val="28"/>
          <w:lang w:val="uk-UA"/>
        </w:rPr>
        <w:t>,</w:t>
      </w:r>
      <w:r w:rsidRPr="00E8150B">
        <w:rPr>
          <w:sz w:val="28"/>
          <w:szCs w:val="28"/>
          <w:lang w:val="uk-UA"/>
        </w:rPr>
        <w:t xml:space="preserve"> </w:t>
      </w:r>
      <w:r w:rsidR="0093305B">
        <w:rPr>
          <w:sz w:val="28"/>
          <w:szCs w:val="28"/>
          <w:lang w:val="uk-UA"/>
        </w:rPr>
        <w:t>абзацу 3 підпункту 1</w:t>
      </w:r>
      <w:r w:rsidRPr="00E8150B">
        <w:rPr>
          <w:sz w:val="28"/>
          <w:szCs w:val="28"/>
          <w:lang w:val="uk-UA"/>
        </w:rPr>
        <w:t xml:space="preserve"> пункту </w:t>
      </w:r>
      <w:r w:rsidR="0093305B">
        <w:rPr>
          <w:sz w:val="28"/>
          <w:szCs w:val="28"/>
          <w:lang w:val="uk-UA"/>
        </w:rPr>
        <w:t>20</w:t>
      </w:r>
      <w:r w:rsidRPr="00E8150B">
        <w:rPr>
          <w:sz w:val="28"/>
          <w:szCs w:val="28"/>
          <w:lang w:val="uk-UA"/>
        </w:rPr>
        <w:t xml:space="preserve"> Правил надання послуг пасажирського автомобільного транспорту, затверджених постановою Кабінету Міністрів України від 18.02.1997 № 176, керуючись підпунктом 10 пункту «а» статті 30 Закону України «Про місцеве самоврядування в Україні», </w:t>
      </w:r>
      <w:r w:rsidRPr="00E8150B"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E8150B" w:rsidRPr="00E8150B" w:rsidRDefault="00E8150B" w:rsidP="00E8150B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E8150B" w:rsidRPr="00E8150B" w:rsidRDefault="00E8150B" w:rsidP="004D43B5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E8150B" w:rsidRPr="00E8150B" w:rsidRDefault="00E8150B" w:rsidP="00E8150B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E8150B" w:rsidRPr="00E8150B" w:rsidRDefault="00E8150B" w:rsidP="00E8150B">
      <w:pPr>
        <w:pStyle w:val="a9"/>
        <w:ind w:firstLine="708"/>
        <w:jc w:val="both"/>
        <w:rPr>
          <w:sz w:val="28"/>
          <w:szCs w:val="28"/>
          <w:lang w:val="uk-UA"/>
        </w:rPr>
      </w:pPr>
      <w:r w:rsidRPr="00E8150B">
        <w:rPr>
          <w:b/>
          <w:sz w:val="28"/>
          <w:szCs w:val="28"/>
          <w:lang w:val="uk-UA"/>
        </w:rPr>
        <w:t>1.</w:t>
      </w:r>
      <w:r w:rsidRPr="00E8150B">
        <w:rPr>
          <w:sz w:val="28"/>
          <w:szCs w:val="28"/>
          <w:lang w:val="uk-UA"/>
        </w:rPr>
        <w:t xml:space="preserve"> </w:t>
      </w:r>
      <w:proofErr w:type="spellStart"/>
      <w:r w:rsidRPr="00E8150B">
        <w:rPr>
          <w:sz w:val="28"/>
          <w:szCs w:val="28"/>
          <w:lang w:val="uk-UA"/>
        </w:rPr>
        <w:t>Внести</w:t>
      </w:r>
      <w:proofErr w:type="spellEnd"/>
      <w:r w:rsidRPr="00E8150B"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 w:rsidR="004D43B5">
        <w:rPr>
          <w:sz w:val="28"/>
          <w:szCs w:val="28"/>
          <w:lang w:val="uk-UA"/>
        </w:rPr>
        <w:t>21</w:t>
      </w:r>
      <w:r w:rsidRPr="00E8150B">
        <w:rPr>
          <w:sz w:val="28"/>
          <w:szCs w:val="28"/>
          <w:lang w:val="uk-UA"/>
        </w:rPr>
        <w:t>.0</w:t>
      </w:r>
      <w:r w:rsidR="004D43B5">
        <w:rPr>
          <w:sz w:val="28"/>
          <w:szCs w:val="28"/>
          <w:lang w:val="uk-UA"/>
        </w:rPr>
        <w:t>6</w:t>
      </w:r>
      <w:r w:rsidRPr="00E8150B">
        <w:rPr>
          <w:sz w:val="28"/>
          <w:szCs w:val="28"/>
          <w:lang w:val="uk-UA"/>
        </w:rPr>
        <w:t>.201</w:t>
      </w:r>
      <w:r w:rsidR="004D43B5">
        <w:rPr>
          <w:sz w:val="28"/>
          <w:szCs w:val="28"/>
          <w:lang w:val="uk-UA"/>
        </w:rPr>
        <w:t>6</w:t>
      </w:r>
      <w:r w:rsidRPr="00E8150B">
        <w:rPr>
          <w:sz w:val="28"/>
          <w:szCs w:val="28"/>
          <w:lang w:val="uk-UA"/>
        </w:rPr>
        <w:t xml:space="preserve"> № </w:t>
      </w:r>
      <w:r w:rsidR="004D43B5">
        <w:rPr>
          <w:sz w:val="28"/>
          <w:szCs w:val="28"/>
          <w:lang w:val="uk-UA"/>
        </w:rPr>
        <w:t>332</w:t>
      </w:r>
      <w:r w:rsidRPr="00E8150B">
        <w:rPr>
          <w:sz w:val="28"/>
          <w:szCs w:val="28"/>
          <w:lang w:val="uk-UA"/>
        </w:rPr>
        <w:t xml:space="preserve"> «Про організацію перевезення пасажирів на постійних міських </w:t>
      </w:r>
      <w:r w:rsidR="004D43B5">
        <w:rPr>
          <w:sz w:val="28"/>
          <w:szCs w:val="28"/>
          <w:lang w:val="uk-UA"/>
        </w:rPr>
        <w:t xml:space="preserve">автобусних </w:t>
      </w:r>
      <w:r w:rsidRPr="00E8150B">
        <w:rPr>
          <w:sz w:val="28"/>
          <w:szCs w:val="28"/>
          <w:lang w:val="uk-UA"/>
        </w:rPr>
        <w:t>маршрутах м. Суми» (зі змінами), що додаються.</w:t>
      </w:r>
    </w:p>
    <w:p w:rsidR="00E8150B" w:rsidRPr="00E8150B" w:rsidRDefault="00E8150B" w:rsidP="00E8150B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E8150B" w:rsidRPr="00E8150B" w:rsidRDefault="00E8150B" w:rsidP="00E8150B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E8150B" w:rsidRPr="00E8150B" w:rsidRDefault="00E8150B" w:rsidP="00E8150B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93305B" w:rsidRDefault="0093305B" w:rsidP="0093305B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3305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Міський голова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</w:t>
      </w:r>
      <w:r w:rsidRPr="0093305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О.М. Лисенко</w:t>
      </w:r>
    </w:p>
    <w:p w:rsidR="0093305B" w:rsidRDefault="0093305B" w:rsidP="0093305B">
      <w:pPr>
        <w:pBdr>
          <w:bottom w:val="single" w:sz="12" w:space="1" w:color="auto"/>
        </w:pBdr>
        <w:tabs>
          <w:tab w:val="left" w:pos="1260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93305B" w:rsidRPr="0093305B" w:rsidRDefault="0093305B" w:rsidP="0093305B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 w:rsidRPr="0093305B"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93305B" w:rsidRPr="0093305B" w:rsidRDefault="0093305B" w:rsidP="0093305B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</w:rPr>
      </w:pPr>
      <w:r w:rsidRPr="0093305B"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Журбі О.І., Яковенку С.В., 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ТОВ «СНД </w:t>
      </w:r>
      <w:proofErr w:type="spellStart"/>
      <w:r>
        <w:rPr>
          <w:rFonts w:ascii="Times New Roman" w:hAnsi="Times New Roman" w:cs="Times New Roman"/>
          <w:sz w:val="27"/>
          <w:szCs w:val="27"/>
          <w:lang w:val="uk-UA"/>
        </w:rPr>
        <w:t>Автотранс</w:t>
      </w:r>
      <w:proofErr w:type="spellEnd"/>
      <w:r>
        <w:rPr>
          <w:rFonts w:ascii="Times New Roman" w:hAnsi="Times New Roman" w:cs="Times New Roman"/>
          <w:sz w:val="27"/>
          <w:szCs w:val="27"/>
          <w:lang w:val="uk-UA"/>
        </w:rPr>
        <w:t>»</w:t>
      </w:r>
      <w:r w:rsidRPr="0093305B">
        <w:rPr>
          <w:rFonts w:ascii="Times New Roman" w:hAnsi="Times New Roman" w:cs="Times New Roman"/>
          <w:sz w:val="27"/>
          <w:szCs w:val="27"/>
          <w:lang w:val="uk-UA"/>
        </w:rPr>
        <w:t>.</w:t>
      </w:r>
    </w:p>
    <w:p w:rsidR="00E8150B" w:rsidRPr="0093305B" w:rsidRDefault="00E8150B" w:rsidP="00E8150B">
      <w:pPr>
        <w:rPr>
          <w:rFonts w:ascii="Times New Roman" w:hAnsi="Times New Roman" w:cs="Times New Roman"/>
          <w:szCs w:val="24"/>
        </w:rPr>
      </w:pPr>
    </w:p>
    <w:p w:rsidR="0093305B" w:rsidRDefault="004D43B5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</w:t>
      </w:r>
    </w:p>
    <w:p w:rsidR="00002103" w:rsidRPr="00E8150B" w:rsidRDefault="0093305B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</w:t>
      </w:r>
      <w:r w:rsidR="004D43B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02103"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Додаток </w:t>
      </w:r>
    </w:p>
    <w:p w:rsidR="00002103" w:rsidRPr="00E8150B" w:rsidRDefault="00002103" w:rsidP="00002103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002103" w:rsidRPr="00E8150B" w:rsidRDefault="00002103" w:rsidP="00002103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D318F5">
        <w:rPr>
          <w:rFonts w:ascii="Times New Roman" w:hAnsi="Times New Roman" w:cs="Times New Roman"/>
          <w:sz w:val="28"/>
          <w:szCs w:val="28"/>
          <w:lang w:val="uk-UA"/>
        </w:rPr>
        <w:t>11.09.2018</w:t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     №  </w:t>
      </w:r>
      <w:r w:rsidR="00D318F5">
        <w:rPr>
          <w:rFonts w:ascii="Times New Roman" w:hAnsi="Times New Roman" w:cs="Times New Roman"/>
          <w:sz w:val="28"/>
          <w:szCs w:val="28"/>
          <w:lang w:val="uk-UA"/>
        </w:rPr>
        <w:t>505</w:t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</w:p>
    <w:p w:rsidR="00002103" w:rsidRPr="00E8150B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002103" w:rsidRPr="00E8150B" w:rsidRDefault="00002103" w:rsidP="00002103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002103" w:rsidRPr="00E8150B" w:rsidRDefault="00002103" w:rsidP="00002103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21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.0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6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.201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6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№ 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332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«Про організацію перевезення пасажирів на постійних міських 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 xml:space="preserve">автобусних 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маршрутах м. Суми» (зі змінами)</w:t>
      </w:r>
    </w:p>
    <w:p w:rsidR="00002103" w:rsidRPr="00E8150B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002103" w:rsidRPr="00E8150B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 w:rsidR="00F20881" w:rsidRPr="00F20881"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002103" w:rsidRPr="00E8150B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1. Рядок </w:t>
      </w:r>
    </w:p>
    <w:p w:rsidR="00002103" w:rsidRPr="00E8150B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 w:rsidRPr="00E8150B">
        <w:rPr>
          <w:rFonts w:ascii="Times New Roman" w:hAnsi="Times New Roman" w:cs="Times New Roman"/>
          <w:lang w:val="uk-UA"/>
        </w:rPr>
        <w:t>«</w:t>
      </w:r>
    </w:p>
    <w:tbl>
      <w:tblPr>
        <w:tblStyle w:val="a4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002103" w:rsidRPr="00E8150B" w:rsidTr="0000210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Pr="00E8150B" w:rsidRDefault="00F2088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881" w:rsidRPr="00F20881" w:rsidRDefault="00F20881" w:rsidP="00F20881">
            <w:pPr>
              <w:pStyle w:val="a9"/>
              <w:rPr>
                <w:b/>
                <w:sz w:val="28"/>
                <w:szCs w:val="28"/>
                <w:lang w:val="uk-UA"/>
              </w:rPr>
            </w:pPr>
            <w:r w:rsidRPr="00F20881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Слобідськ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Металургів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Троїцьк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Героїв Крут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пр-т М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І. Сірка</w:t>
            </w:r>
          </w:p>
          <w:p w:rsidR="00002103" w:rsidRPr="00F20881" w:rsidRDefault="00F20881" w:rsidP="00F20881">
            <w:pPr>
              <w:pStyle w:val="a9"/>
              <w:rPr>
                <w:b/>
                <w:lang w:val="uk-UA"/>
              </w:rPr>
            </w:pPr>
            <w:r w:rsidRPr="00F20881">
              <w:rPr>
                <w:b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Pr="00E8150B" w:rsidRDefault="00F20881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</w:tbl>
    <w:p w:rsidR="00002103" w:rsidRPr="00E8150B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002103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002103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4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002103" w:rsidTr="0000210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Default="00F20881" w:rsidP="00F20881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 w:rsidR="000021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314B" w:rsidRPr="00F20881" w:rsidRDefault="0075314B" w:rsidP="0075314B">
            <w:pPr>
              <w:pStyle w:val="a9"/>
              <w:rPr>
                <w:b/>
                <w:sz w:val="28"/>
                <w:szCs w:val="28"/>
                <w:lang w:val="uk-UA"/>
              </w:rPr>
            </w:pPr>
            <w:r w:rsidRPr="00F20881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Слобідськ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Металургів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Троїцьк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Героїв Крут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пр-т М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</w:t>
            </w:r>
            <w:r w:rsidR="0015583D">
              <w:rPr>
                <w:sz w:val="28"/>
                <w:szCs w:val="28"/>
                <w:lang w:val="uk-UA"/>
              </w:rPr>
              <w:t xml:space="preserve">ринок </w:t>
            </w:r>
            <w:r w:rsidRPr="00F20881">
              <w:rPr>
                <w:sz w:val="28"/>
                <w:szCs w:val="28"/>
                <w:lang w:val="uk-UA"/>
              </w:rPr>
              <w:t>вул. І</w:t>
            </w:r>
            <w:r w:rsidR="0015583D">
              <w:rPr>
                <w:sz w:val="28"/>
                <w:szCs w:val="28"/>
                <w:lang w:val="uk-UA"/>
              </w:rPr>
              <w:t>нтернаціоналістів</w:t>
            </w:r>
          </w:p>
          <w:p w:rsidR="00002103" w:rsidRPr="0075314B" w:rsidRDefault="0075314B">
            <w:pPr>
              <w:spacing w:after="0" w:line="240" w:lineRule="auto"/>
              <w:ind w:firstLine="0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75314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            Інтернаціоналістів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Default="00F20881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</w:tbl>
    <w:p w:rsidR="00002103" w:rsidRDefault="00002103" w:rsidP="00002103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</w:t>
      </w:r>
      <w:r w:rsidR="00F2088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02103" w:rsidRPr="0075314B" w:rsidRDefault="00002103" w:rsidP="0075314B">
      <w:pPr>
        <w:pStyle w:val="a9"/>
        <w:rPr>
          <w:sz w:val="28"/>
          <w:szCs w:val="28"/>
          <w:lang w:val="uk-UA"/>
        </w:rPr>
      </w:pPr>
      <w:r w:rsidRPr="0075314B">
        <w:rPr>
          <w:sz w:val="28"/>
          <w:szCs w:val="28"/>
          <w:lang w:val="uk-UA"/>
        </w:rPr>
        <w:t xml:space="preserve">         </w:t>
      </w:r>
    </w:p>
    <w:p w:rsidR="0075314B" w:rsidRPr="0075314B" w:rsidRDefault="0075314B" w:rsidP="0075314B">
      <w:pPr>
        <w:pStyle w:val="a9"/>
        <w:rPr>
          <w:b/>
          <w:bCs/>
          <w:sz w:val="28"/>
          <w:szCs w:val="28"/>
          <w:lang w:val="uk-UA"/>
        </w:rPr>
      </w:pPr>
      <w:r w:rsidRPr="0075314B"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75314B" w:rsidRPr="0075314B" w:rsidRDefault="0075314B" w:rsidP="0075314B">
      <w:pPr>
        <w:pStyle w:val="a9"/>
        <w:rPr>
          <w:b/>
          <w:bCs/>
          <w:sz w:val="28"/>
          <w:szCs w:val="28"/>
          <w:lang w:val="uk-UA"/>
        </w:rPr>
      </w:pPr>
      <w:r w:rsidRPr="0075314B">
        <w:rPr>
          <w:b/>
          <w:bCs/>
          <w:sz w:val="28"/>
          <w:szCs w:val="28"/>
          <w:lang w:val="uk-UA"/>
        </w:rPr>
        <w:t>зв</w:t>
      </w:r>
      <w:r w:rsidRPr="0075314B">
        <w:rPr>
          <w:b/>
          <w:bCs/>
          <w:sz w:val="28"/>
          <w:szCs w:val="28"/>
        </w:rPr>
        <w:t>’</w:t>
      </w:r>
      <w:proofErr w:type="spellStart"/>
      <w:r w:rsidRPr="0075314B">
        <w:rPr>
          <w:b/>
          <w:bCs/>
          <w:sz w:val="28"/>
          <w:szCs w:val="28"/>
          <w:lang w:val="uk-UA"/>
        </w:rPr>
        <w:t>язку</w:t>
      </w:r>
      <w:proofErr w:type="spellEnd"/>
      <w:r w:rsidRPr="0075314B"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proofErr w:type="spellStart"/>
      <w:r w:rsidRPr="0075314B">
        <w:rPr>
          <w:b/>
          <w:bCs/>
          <w:sz w:val="28"/>
          <w:szCs w:val="28"/>
          <w:lang w:val="uk-UA"/>
        </w:rPr>
        <w:t>С.В.Яковенко</w:t>
      </w:r>
      <w:proofErr w:type="spellEnd"/>
    </w:p>
    <w:p w:rsidR="00F60BAA" w:rsidRPr="0075314B" w:rsidRDefault="00F60BAA" w:rsidP="0075314B">
      <w:pPr>
        <w:spacing w:after="0" w:line="240" w:lineRule="auto"/>
        <w:ind w:firstLine="0"/>
        <w:rPr>
          <w:lang w:val="uk-UA"/>
        </w:rPr>
      </w:pPr>
    </w:p>
    <w:sectPr w:rsidR="00F60BAA" w:rsidRPr="0075314B" w:rsidSect="0093305B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022"/>
    <w:rsid w:val="00002103"/>
    <w:rsid w:val="0015583D"/>
    <w:rsid w:val="00233324"/>
    <w:rsid w:val="004D43B5"/>
    <w:rsid w:val="004E3CBD"/>
    <w:rsid w:val="00617BAE"/>
    <w:rsid w:val="0075314B"/>
    <w:rsid w:val="007646DB"/>
    <w:rsid w:val="0093305B"/>
    <w:rsid w:val="00D318F5"/>
    <w:rsid w:val="00DB4022"/>
    <w:rsid w:val="00E8150B"/>
    <w:rsid w:val="00F20881"/>
    <w:rsid w:val="00F60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56B69A"/>
  <w15:chartTrackingRefBased/>
  <w15:docId w15:val="{AA2EF559-546E-4DA2-B47D-696B27275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2103"/>
    <w:pPr>
      <w:spacing w:after="200" w:line="276" w:lineRule="auto"/>
      <w:ind w:firstLine="851"/>
      <w:jc w:val="both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8150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6">
    <w:name w:val="heading 6"/>
    <w:basedOn w:val="a"/>
    <w:next w:val="a"/>
    <w:link w:val="60"/>
    <w:semiHidden/>
    <w:unhideWhenUsed/>
    <w:qFormat/>
    <w:rsid w:val="00002103"/>
    <w:pPr>
      <w:spacing w:before="240" w:after="60" w:line="240" w:lineRule="auto"/>
      <w:ind w:firstLine="0"/>
      <w:jc w:val="left"/>
      <w:outlineLvl w:val="5"/>
    </w:pPr>
    <w:rPr>
      <w:rFonts w:ascii="Calibri" w:eastAsia="Times New Roman" w:hAnsi="Calibri" w:cs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0">
    <w:name w:val="Заголовок 6 Знак"/>
    <w:basedOn w:val="a0"/>
    <w:link w:val="6"/>
    <w:semiHidden/>
    <w:rsid w:val="00002103"/>
    <w:rPr>
      <w:rFonts w:ascii="Calibri" w:eastAsia="Times New Roman" w:hAnsi="Calibri" w:cs="Times New Roman"/>
      <w:b/>
      <w:bCs/>
      <w:lang w:eastAsia="ru-RU"/>
    </w:rPr>
  </w:style>
  <w:style w:type="paragraph" w:styleId="a3">
    <w:name w:val="Normal (Web)"/>
    <w:basedOn w:val="a"/>
    <w:semiHidden/>
    <w:unhideWhenUsed/>
    <w:rsid w:val="00002103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002103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uiPriority w:val="9"/>
    <w:semiHidden/>
    <w:rsid w:val="00E8150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5">
    <w:name w:val="header"/>
    <w:basedOn w:val="a"/>
    <w:link w:val="a6"/>
    <w:semiHidden/>
    <w:unhideWhenUsed/>
    <w:rsid w:val="00E8150B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Верхний колонтитул Знак"/>
    <w:basedOn w:val="a0"/>
    <w:link w:val="a5"/>
    <w:semiHidden/>
    <w:rsid w:val="00E8150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ody Text Indent"/>
    <w:basedOn w:val="a"/>
    <w:link w:val="a8"/>
    <w:semiHidden/>
    <w:unhideWhenUsed/>
    <w:rsid w:val="00E8150B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basedOn w:val="a0"/>
    <w:link w:val="a7"/>
    <w:semiHidden/>
    <w:rsid w:val="00E8150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 Spacing"/>
    <w:uiPriority w:val="99"/>
    <w:qFormat/>
    <w:rsid w:val="00E815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2">
    <w:name w:val="FR2"/>
    <w:rsid w:val="00E8150B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20"/>
      <w:lang w:val="uk-UA" w:eastAsia="ru-RU"/>
    </w:rPr>
  </w:style>
  <w:style w:type="paragraph" w:customStyle="1" w:styleId="FR1">
    <w:name w:val="FR1"/>
    <w:rsid w:val="00E8150B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paragraph" w:styleId="aa">
    <w:name w:val="Balloon Text"/>
    <w:basedOn w:val="a"/>
    <w:link w:val="ab"/>
    <w:uiPriority w:val="99"/>
    <w:semiHidden/>
    <w:unhideWhenUsed/>
    <w:rsid w:val="007646D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646D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49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9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6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82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8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</Pages>
  <Words>356</Words>
  <Characters>203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23</cp:revision>
  <cp:lastPrinted>2018-09-03T12:20:00Z</cp:lastPrinted>
  <dcterms:created xsi:type="dcterms:W3CDTF">2018-09-03T11:28:00Z</dcterms:created>
  <dcterms:modified xsi:type="dcterms:W3CDTF">2018-09-20T10:47:00Z</dcterms:modified>
</cp:coreProperties>
</file>